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E87EE12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535820">
        <w:rPr>
          <w:lang w:val="uk-UA"/>
        </w:rPr>
        <w:t>2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22842C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9842BF">
        <w:rPr>
          <w:lang w:val="uk-UA"/>
        </w:rPr>
        <w:t>Обчислення арифметичних вираз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311AC9BD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2C39DC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AAE2C44" w:rsidR="00954784" w:rsidRPr="00330504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330504" w:rsidRPr="00330504">
        <w:rPr>
          <w:b/>
          <w:bCs/>
          <w:sz w:val="28"/>
          <w:szCs w:val="28"/>
        </w:rPr>
        <w:t>2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0D6CC1DD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330504">
        <w:rPr>
          <w:sz w:val="28"/>
          <w:szCs w:val="28"/>
          <w:lang w:val="uk-UA"/>
        </w:rPr>
        <w:t xml:space="preserve">Організація розгалужених </w:t>
      </w:r>
      <w:r w:rsidR="004A25DD">
        <w:rPr>
          <w:sz w:val="28"/>
          <w:szCs w:val="28"/>
          <w:lang w:val="uk-UA"/>
        </w:rPr>
        <w:t>процесів</w:t>
      </w:r>
      <w:r w:rsidR="00330504">
        <w:rPr>
          <w:sz w:val="28"/>
          <w:szCs w:val="28"/>
          <w:lang w:val="uk-UA"/>
        </w:rPr>
        <w:t xml:space="preserve"> 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75E910C2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4A25DD">
        <w:rPr>
          <w:sz w:val="28"/>
          <w:szCs w:val="28"/>
          <w:lang w:val="uk-UA"/>
        </w:rPr>
        <w:t>Опанувати прийоми програмування розгалужених обчислюваних процесів</w:t>
      </w:r>
      <w:r w:rsidRPr="00953E5C">
        <w:rPr>
          <w:sz w:val="28"/>
          <w:szCs w:val="28"/>
          <w:lang w:val="uk-UA"/>
        </w:rPr>
        <w:t>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6503A6A0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614CE3"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614CE3" w:rsidRPr="00614CE3">
        <w:rPr>
          <w:sz w:val="28"/>
          <w:szCs w:val="28"/>
        </w:rPr>
        <w:t xml:space="preserve"> </w:t>
      </w:r>
      <w:r w:rsidR="00614CE3"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 w:rsidR="00614CE3">
        <w:rPr>
          <w:sz w:val="28"/>
          <w:szCs w:val="28"/>
          <w:lang w:val="uk-UA"/>
        </w:rPr>
        <w:t xml:space="preserve">. </w:t>
      </w:r>
      <w:r w:rsidR="00B637EB">
        <w:rPr>
          <w:sz w:val="28"/>
          <w:szCs w:val="28"/>
          <w:lang w:val="uk-UA"/>
        </w:rPr>
        <w:t>Визначити</w:t>
      </w:r>
      <w:r w:rsidR="00614CE3">
        <w:rPr>
          <w:sz w:val="28"/>
          <w:szCs w:val="28"/>
          <w:lang w:val="uk-UA"/>
        </w:rPr>
        <w:t xml:space="preserve">, чи належить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 w:rsidR="00B637EB">
        <w:rPr>
          <w:sz w:val="28"/>
          <w:szCs w:val="28"/>
          <w:lang w:val="uk-UA"/>
        </w:rPr>
        <w:t xml:space="preserve"> графіку функції</w:t>
      </w:r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BA14DB3" w14:textId="0125F8D3" w:rsidR="004A25DD" w:rsidRPr="00210135" w:rsidRDefault="004A25DD" w:rsidP="004A25DD">
      <w:pPr>
        <w:pStyle w:val="a3"/>
        <w:tabs>
          <w:tab w:val="left" w:pos="1237"/>
        </w:tabs>
        <w:rPr>
          <w:i/>
          <w:sz w:val="28"/>
          <w:szCs w:val="28"/>
        </w:rPr>
      </w:pP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78B2863D" wp14:editId="4166565B">
            <wp:extent cx="3066336" cy="3005137"/>
            <wp:effectExtent l="0" t="0" r="127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73166" cy="30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A25DD">
        <w:rPr>
          <w:noProof/>
        </w:rPr>
        <w:t xml:space="preserve"> </w:t>
      </w: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004B8E21" wp14:editId="731D863D">
            <wp:extent cx="1375404" cy="12430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8339" cy="124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7379EEE5" w14:textId="77A44046" w:rsidR="00DE4482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Pr="00614C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>
        <w:rPr>
          <w:sz w:val="28"/>
          <w:szCs w:val="28"/>
          <w:lang w:val="uk-UA"/>
        </w:rPr>
        <w:t xml:space="preserve">.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>
        <w:rPr>
          <w:sz w:val="28"/>
          <w:szCs w:val="28"/>
          <w:lang w:val="uk-UA"/>
        </w:rPr>
        <w:t xml:space="preserve"> буде належати графіку функції якщо виконається така умова:</w:t>
      </w:r>
    </w:p>
    <w:p w14:paraId="7342C353" w14:textId="48D6A856" w:rsidR="004A25DD" w:rsidRPr="004A25DD" w:rsidRDefault="00F819E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</m:eqArr>
            </m:e>
          </m:d>
        </m:oMath>
      </m:oMathPara>
    </w:p>
    <w:p w14:paraId="6E04CDC5" w14:textId="0FB81214" w:rsidR="004A25DD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тже, перевіримо таку умову.</w:t>
      </w:r>
    </w:p>
    <w:p w14:paraId="52679735" w14:textId="77777777" w:rsidR="004A25DD" w:rsidRPr="00953E5C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79"/>
      </w:tblGrid>
      <w:tr w:rsidR="004A25DD" w14:paraId="2AC81577" w14:textId="77777777" w:rsidTr="004A25DD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79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4A25DD">
        <w:trPr>
          <w:trHeight w:val="205"/>
        </w:trPr>
        <w:tc>
          <w:tcPr>
            <w:tcW w:w="2364" w:type="dxa"/>
          </w:tcPr>
          <w:p w14:paraId="58EC383E" w14:textId="1CB45B58" w:rsidR="004A25DD" w:rsidRPr="00210135" w:rsidRDefault="004A25DD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Абсцис</w:t>
            </w:r>
            <w:r w:rsidR="00210135">
              <w:rPr>
                <w:sz w:val="28"/>
                <w:szCs w:val="28"/>
                <w:lang w:val="uk-UA"/>
              </w:rPr>
              <w:t>а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79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4A25DD">
        <w:trPr>
          <w:trHeight w:val="406"/>
        </w:trPr>
        <w:tc>
          <w:tcPr>
            <w:tcW w:w="2364" w:type="dxa"/>
          </w:tcPr>
          <w:p w14:paraId="2B544C23" w14:textId="7062DF5A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рдинат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5EC17290" w:rsidR="004A25DD" w:rsidRDefault="004A25DD" w:rsidP="004A25DD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oMath>
            </m:oMathPara>
          </w:p>
        </w:tc>
        <w:tc>
          <w:tcPr>
            <w:tcW w:w="2379" w:type="dxa"/>
          </w:tcPr>
          <w:p w14:paraId="42DB5C70" w14:textId="7499D598" w:rsidR="004A25DD" w:rsidRPr="00953E5C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3A125FF5" w:rsidR="00D56B5F" w:rsidRPr="002C39DC" w:rsidRDefault="001105DE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4812" w:dyaOrig="5424" w14:anchorId="76371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15pt;height:271pt" o:ole="">
            <v:imagedata r:id="rId9" o:title=""/>
          </v:shape>
          <o:OLEObject Type="Embed" ProgID="Visio.Drawing.15" ShapeID="_x0000_i1025" DrawAspect="Content" ObjectID="_1699616172" r:id="rId10"/>
        </w:object>
      </w:r>
    </w:p>
    <w:p w14:paraId="7E27EB77" w14:textId="64C62C8C" w:rsidR="00D56B5F" w:rsidRPr="000C13D1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7DB1750" w14:textId="49861B01" w:rsidR="00F97A6C" w:rsidRPr="005A6EB1" w:rsidRDefault="00F97A6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8C6C683" w14:textId="16F5F197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6E7872E2" w:rsidR="00F321DB" w:rsidRDefault="002C39D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2C39DC">
        <w:rPr>
          <w:noProof/>
          <w:sz w:val="28"/>
          <w:szCs w:val="28"/>
          <w:lang w:val="uk-UA"/>
        </w:rPr>
        <w:drawing>
          <wp:inline distT="0" distB="0" distL="0" distR="0" wp14:anchorId="1DDC31FA" wp14:editId="6F14549E">
            <wp:extent cx="6076950" cy="351599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DA79" w14:textId="77777777" w:rsidR="002C39DC" w:rsidRDefault="002C39D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9A347B4" w14:textId="57A18EBD" w:rsidR="00F321DB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Python:</w:t>
      </w:r>
    </w:p>
    <w:p w14:paraId="50377181" w14:textId="6A8EA173" w:rsidR="00F321DB" w:rsidRDefault="002C39D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2C39DC">
        <w:rPr>
          <w:noProof/>
          <w:sz w:val="28"/>
          <w:szCs w:val="28"/>
          <w:lang w:val="uk-UA"/>
        </w:rPr>
        <w:drawing>
          <wp:inline distT="0" distB="0" distL="0" distR="0" wp14:anchorId="7CD4984F" wp14:editId="57EA6E97">
            <wp:extent cx="6076950" cy="24187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41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F3A9B" w14:textId="77777777" w:rsidR="00F321DB" w:rsidRPr="005A6EB1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9639851" w14:textId="28A0745D" w:rsidR="001360FB" w:rsidRDefault="005A6EB1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6A8E2849" w14:textId="76489F29" w:rsidR="00AC470A" w:rsidRDefault="002C39D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2C39DC">
        <w:rPr>
          <w:noProof/>
          <w:sz w:val="28"/>
          <w:szCs w:val="28"/>
          <w:lang w:val="en-US"/>
        </w:rPr>
        <w:drawing>
          <wp:inline distT="0" distB="0" distL="0" distR="0" wp14:anchorId="7DB09EE5" wp14:editId="7BCCAE53">
            <wp:extent cx="4925112" cy="1724266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ECF38" w14:textId="7ABD7BBF" w:rsidR="002C39DC" w:rsidRDefault="002C39D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2C39DC">
        <w:rPr>
          <w:noProof/>
          <w:sz w:val="28"/>
          <w:szCs w:val="28"/>
          <w:lang w:val="en-US"/>
        </w:rPr>
        <w:drawing>
          <wp:inline distT="0" distB="0" distL="0" distR="0" wp14:anchorId="524156AE" wp14:editId="2FA73AA3">
            <wp:extent cx="5620534" cy="156231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168629E" w14:textId="6C20668B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:</w:t>
      </w:r>
    </w:p>
    <w:p w14:paraId="320ADBCE" w14:textId="39DCEB6A" w:rsidR="00AC470A" w:rsidRDefault="002C39D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2C39DC">
        <w:rPr>
          <w:noProof/>
          <w:sz w:val="28"/>
          <w:szCs w:val="28"/>
          <w:lang w:val="en-US"/>
        </w:rPr>
        <w:drawing>
          <wp:inline distT="0" distB="0" distL="0" distR="0" wp14:anchorId="5F3334FB" wp14:editId="4A847B51">
            <wp:extent cx="4877481" cy="152421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C39DC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09999783" wp14:editId="64562BF1">
            <wp:extent cx="5696745" cy="1590897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00A30" w14:textId="12D3B49F" w:rsidR="00333E0E" w:rsidRDefault="00333E0E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5EC501DD" w14:textId="7D237F22" w:rsidR="00333E0E" w:rsidRPr="00333E0E" w:rsidRDefault="00333E0E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вірка </w:t>
      </w:r>
      <w:r w:rsidR="00F819E2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 xml:space="preserve"> </w:t>
      </w:r>
      <w:hyperlink r:id="rId17" w:history="1">
        <w:r w:rsidRPr="00F819E2">
          <w:rPr>
            <w:rStyle w:val="ab"/>
            <w:sz w:val="28"/>
            <w:szCs w:val="28"/>
            <w:lang w:val="uk-UA"/>
          </w:rPr>
          <w:t>графічному калькуляторі</w:t>
        </w:r>
      </w:hyperlink>
      <w:r>
        <w:rPr>
          <w:sz w:val="28"/>
          <w:szCs w:val="28"/>
          <w:lang w:val="uk-UA"/>
        </w:rPr>
        <w:t>:</w:t>
      </w:r>
    </w:p>
    <w:p w14:paraId="560738C7" w14:textId="2D6D4427" w:rsidR="002C39DC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333E0E">
        <w:rPr>
          <w:noProof/>
          <w:sz w:val="28"/>
          <w:szCs w:val="28"/>
          <w:lang w:val="en-US"/>
        </w:rPr>
        <w:drawing>
          <wp:inline distT="0" distB="0" distL="0" distR="0" wp14:anchorId="5844C914" wp14:editId="2CD3BFFF">
            <wp:extent cx="5701400" cy="532249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16916" cy="533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C5B71" w14:textId="03CA9D0E" w:rsidR="00333E0E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0EF7C54E" w14:textId="5259030C" w:rsidR="00333E0E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BD6C8AA" w14:textId="77777777" w:rsidR="00333E0E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D9F3AF5" w14:textId="0A17EFB9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прийоми програмування розгалужених обчислюваних процес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</w:t>
      </w:r>
      <w:r w:rsidR="002C39DC" w:rsidRPr="002C39DC">
        <w:rPr>
          <w:sz w:val="28"/>
          <w:szCs w:val="28"/>
          <w:lang w:val="en-US"/>
        </w:rPr>
        <w:t xml:space="preserve"> </w:t>
      </w:r>
      <w:r w:rsidR="002C39DC">
        <w:rPr>
          <w:sz w:val="28"/>
          <w:szCs w:val="28"/>
          <w:lang w:val="uk-UA"/>
        </w:rPr>
        <w:t>блок</w:t>
      </w:r>
      <w:r w:rsidR="008005EE" w:rsidRPr="00953E5C">
        <w:rPr>
          <w:sz w:val="28"/>
          <w:szCs w:val="28"/>
          <w:lang w:val="uk-UA"/>
        </w:rPr>
        <w:t>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2C39DC">
        <w:rPr>
          <w:sz w:val="28"/>
          <w:szCs w:val="28"/>
          <w:lang w:val="uk-UA"/>
        </w:rPr>
        <w:t>перевірити, чи належить точка даному графіку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5A6EB1" w:rsidRPr="005A6EB1">
        <w:rPr>
          <w:sz w:val="28"/>
          <w:szCs w:val="28"/>
          <w:lang w:val="uk-UA"/>
        </w:rPr>
        <w:t xml:space="preserve"> та </w:t>
      </w:r>
      <w:r w:rsidR="005A6EB1">
        <w:rPr>
          <w:sz w:val="28"/>
          <w:szCs w:val="28"/>
          <w:lang w:val="en-US"/>
        </w:rPr>
        <w:t>Python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3CDDBF" w14:textId="77777777" w:rsidR="008669F0" w:rsidRDefault="008669F0">
      <w:r>
        <w:separator/>
      </w:r>
    </w:p>
  </w:endnote>
  <w:endnote w:type="continuationSeparator" w:id="0">
    <w:p w14:paraId="0995EB28" w14:textId="77777777" w:rsidR="008669F0" w:rsidRDefault="008669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0CC1B3" w14:textId="77777777" w:rsidR="008669F0" w:rsidRDefault="008669F0">
      <w:r>
        <w:separator/>
      </w:r>
    </w:p>
  </w:footnote>
  <w:footnote w:type="continuationSeparator" w:id="0">
    <w:p w14:paraId="53AB9ACD" w14:textId="77777777" w:rsidR="008669F0" w:rsidRDefault="008669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823B9"/>
    <w:rsid w:val="001F7795"/>
    <w:rsid w:val="00210135"/>
    <w:rsid w:val="002315D7"/>
    <w:rsid w:val="00241768"/>
    <w:rsid w:val="002C39DC"/>
    <w:rsid w:val="002D2BA4"/>
    <w:rsid w:val="002D5731"/>
    <w:rsid w:val="002E2125"/>
    <w:rsid w:val="00303099"/>
    <w:rsid w:val="00325536"/>
    <w:rsid w:val="00330504"/>
    <w:rsid w:val="00333E0E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A6EB1"/>
    <w:rsid w:val="005A712C"/>
    <w:rsid w:val="005C70FB"/>
    <w:rsid w:val="00614CE3"/>
    <w:rsid w:val="00630414"/>
    <w:rsid w:val="0065067B"/>
    <w:rsid w:val="00674479"/>
    <w:rsid w:val="00743C22"/>
    <w:rsid w:val="00750726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5607"/>
    <w:rsid w:val="009E6618"/>
    <w:rsid w:val="00A404A6"/>
    <w:rsid w:val="00A43529"/>
    <w:rsid w:val="00A6322F"/>
    <w:rsid w:val="00A715BD"/>
    <w:rsid w:val="00A92022"/>
    <w:rsid w:val="00AA2AAB"/>
    <w:rsid w:val="00AC470A"/>
    <w:rsid w:val="00B13FF3"/>
    <w:rsid w:val="00B23426"/>
    <w:rsid w:val="00B240D8"/>
    <w:rsid w:val="00B637EB"/>
    <w:rsid w:val="00BA6DBA"/>
    <w:rsid w:val="00C638C0"/>
    <w:rsid w:val="00C81EFB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819E2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styleId="ab">
    <w:name w:val="Hyperlink"/>
    <w:basedOn w:val="a0"/>
    <w:uiPriority w:val="99"/>
    <w:unhideWhenUsed/>
    <w:rsid w:val="00F819E2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F819E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yperlink" Target="https://www.desmos.com/calculator" TargetMode="Externa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3</TotalTime>
  <Pages>5</Pages>
  <Words>245</Words>
  <Characters>140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25</cp:revision>
  <dcterms:created xsi:type="dcterms:W3CDTF">2021-09-08T16:32:00Z</dcterms:created>
  <dcterms:modified xsi:type="dcterms:W3CDTF">2021-11-28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